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E56A4" w:rsidRDefault="00741D5E" w:rsidP="008E56A4">
      <w:r>
        <w:object w:dxaOrig="18641" w:dyaOrig="24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4pt;height:652.15pt" o:ole="">
            <v:imagedata r:id="rId4" o:title=""/>
          </v:shape>
          <o:OLEObject Type="Embed" ProgID="Visio.Drawing.6" ShapeID="_x0000_i1025" DrawAspect="Content" ObjectID="_1524648428" r:id="rId5"/>
        </w:object>
      </w:r>
    </w:p>
    <w:p w:rsidR="003C562E" w:rsidRDefault="003C562E"/>
    <w:sectPr w:rsidR="003C562E" w:rsidSect="00552169">
      <w:pgSz w:w="11907" w:h="16840" w:code="9"/>
      <w:pgMar w:top="1418" w:right="27" w:bottom="1418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00"/>
  <w:doNotDisplayPageBoundaries/>
  <w:proofState w:spelling="clean"/>
  <w:stylePaneFormatFilter w:val="3F01"/>
  <w:defaultTabStop w:val="708"/>
  <w:hyphenationZone w:val="425"/>
  <w:characterSpacingControl w:val="doNotCompress"/>
  <w:compat/>
  <w:rsids>
    <w:rsidRoot w:val="00360656"/>
    <w:rsid w:val="00040FDE"/>
    <w:rsid w:val="00044527"/>
    <w:rsid w:val="000A39C7"/>
    <w:rsid w:val="000E2E56"/>
    <w:rsid w:val="00173AA6"/>
    <w:rsid w:val="00217109"/>
    <w:rsid w:val="00227067"/>
    <w:rsid w:val="00253189"/>
    <w:rsid w:val="00272965"/>
    <w:rsid w:val="002B3AF4"/>
    <w:rsid w:val="002B467B"/>
    <w:rsid w:val="0033088A"/>
    <w:rsid w:val="00360656"/>
    <w:rsid w:val="00380871"/>
    <w:rsid w:val="003A2070"/>
    <w:rsid w:val="003C562E"/>
    <w:rsid w:val="004346AF"/>
    <w:rsid w:val="004D53B8"/>
    <w:rsid w:val="004D5967"/>
    <w:rsid w:val="004E281E"/>
    <w:rsid w:val="00550A22"/>
    <w:rsid w:val="00552169"/>
    <w:rsid w:val="005D570D"/>
    <w:rsid w:val="005F447C"/>
    <w:rsid w:val="00650D01"/>
    <w:rsid w:val="006C1CBD"/>
    <w:rsid w:val="00701B93"/>
    <w:rsid w:val="0073192D"/>
    <w:rsid w:val="00741D5E"/>
    <w:rsid w:val="007910E3"/>
    <w:rsid w:val="007A630A"/>
    <w:rsid w:val="007B2A59"/>
    <w:rsid w:val="00823BDA"/>
    <w:rsid w:val="008E56A4"/>
    <w:rsid w:val="009D0364"/>
    <w:rsid w:val="009D6F13"/>
    <w:rsid w:val="00A16950"/>
    <w:rsid w:val="00A73E14"/>
    <w:rsid w:val="00B250F0"/>
    <w:rsid w:val="00B460BB"/>
    <w:rsid w:val="00B542BF"/>
    <w:rsid w:val="00BD5909"/>
    <w:rsid w:val="00BF4DA7"/>
    <w:rsid w:val="00C01ADB"/>
    <w:rsid w:val="00CB3918"/>
    <w:rsid w:val="00D74F54"/>
    <w:rsid w:val="00E52DEE"/>
    <w:rsid w:val="00E93239"/>
    <w:rsid w:val="00F4677B"/>
    <w:rsid w:val="00F75BDE"/>
    <w:rsid w:val="00F91CA1"/>
    <w:rsid w:val="00FC75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nl-B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nl-BE" w:eastAsia="nl-BE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ard">
    <w:name w:val="Normal"/>
    <w:qFormat/>
    <w:rPr>
      <w:sz w:val="24"/>
      <w:szCs w:val="24"/>
      <w:lang w:val="nl-NL" w:eastAsia="nl-NL"/>
    </w:rPr>
  </w:style>
  <w:style w:type="character" w:default="1" w:styleId="Standaardalinea-lettertype">
    <w:name w:val="Default Paragraph Font"/>
    <w:semiHidden/>
  </w:style>
  <w:style w:type="table" w:default="1" w:styleId="Standaardtabe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semiHidden/>
  </w:style>
  <w:style w:type="paragraph" w:customStyle="1" w:styleId="Opmaakprofiel2">
    <w:name w:val="Opmaakprofiel2"/>
    <w:basedOn w:val="Inhopg1"/>
    <w:autoRedefine/>
    <w:rsid w:val="00BD5909"/>
    <w:pPr>
      <w:pBdr>
        <w:top w:val="single" w:sz="4" w:space="1" w:color="auto"/>
        <w:bottom w:val="single" w:sz="4" w:space="1" w:color="auto"/>
      </w:pBdr>
      <w:spacing w:before="240" w:after="60" w:line="360" w:lineRule="auto"/>
      <w:ind w:left="432" w:hanging="432"/>
    </w:pPr>
    <w:rPr>
      <w:rFonts w:ascii="Arial" w:hAnsi="Arial"/>
      <w:b/>
      <w:sz w:val="22"/>
      <w:szCs w:val="20"/>
    </w:rPr>
  </w:style>
  <w:style w:type="paragraph" w:styleId="Inhopg1">
    <w:name w:val="toc 1"/>
    <w:basedOn w:val="Standaard"/>
    <w:next w:val="Standaard"/>
    <w:autoRedefine/>
    <w:semiHidden/>
    <w:rsid w:val="00BD5909"/>
  </w:style>
  <w:style w:type="paragraph" w:styleId="Ballontekst">
    <w:name w:val="Balloon Text"/>
    <w:basedOn w:val="Standaard"/>
    <w:semiHidden/>
    <w:rsid w:val="009D0364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4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 </vt:lpstr>
    </vt:vector>
  </TitlesOfParts>
  <Company>zonnestraal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n de bruyn</dc:creator>
  <cp:lastModifiedBy>sylvia heirman</cp:lastModifiedBy>
  <cp:revision>2</cp:revision>
  <cp:lastPrinted>2015-04-30T11:51:00Z</cp:lastPrinted>
  <dcterms:created xsi:type="dcterms:W3CDTF">2016-05-13T10:41:00Z</dcterms:created>
  <dcterms:modified xsi:type="dcterms:W3CDTF">2016-05-13T10:41:00Z</dcterms:modified>
</cp:coreProperties>
</file>